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ED880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14:paraId="1288AA2C" w14:textId="0E5B8738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  <w:r w:rsidR="00AE6347">
        <w:rPr>
          <w:rFonts w:hint="eastAsia"/>
          <w:b/>
        </w:rPr>
        <w:t xml:space="preserve"> b</w:t>
      </w:r>
      <w:r w:rsidR="00AE6347">
        <w:rPr>
          <w:b/>
        </w:rPr>
        <w:t xml:space="preserve">y 109070025 </w:t>
      </w:r>
      <w:r w:rsidR="00AE6347">
        <w:rPr>
          <w:rFonts w:hint="eastAsia"/>
          <w:b/>
        </w:rPr>
        <w:t>林泓</w:t>
      </w:r>
      <w:proofErr w:type="gramStart"/>
      <w:r w:rsidR="00AE6347">
        <w:rPr>
          <w:rFonts w:hint="eastAsia"/>
          <w:b/>
        </w:rPr>
        <w:t>錩</w:t>
      </w:r>
      <w:proofErr w:type="gramEnd"/>
    </w:p>
    <w:p w14:paraId="18C725E2" w14:textId="77777777" w:rsidR="006D700F" w:rsidRDefault="006D700F"/>
    <w:p w14:paraId="2B051BE8" w14:textId="77777777"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14:paraId="7E0C4DB9" w14:textId="77777777" w:rsidR="00C00859" w:rsidRDefault="00C00859" w:rsidP="00C00859">
      <w:r>
        <w:t>You should submit:</w:t>
      </w:r>
    </w:p>
    <w:p w14:paraId="390EA61F" w14:textId="77777777"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14:paraId="0207CD1B" w14:textId="77777777" w:rsidR="00C00859" w:rsidRDefault="00C00859" w:rsidP="00C00859">
      <w:r w:rsidRPr="00C00859">
        <w:t>(b) Show the execution trace of your program.</w:t>
      </w:r>
    </w:p>
    <w:p w14:paraId="0054301F" w14:textId="77777777" w:rsidR="00C00859" w:rsidRDefault="00C00859" w:rsidP="00C00859"/>
    <w:p w14:paraId="38C6C84A" w14:textId="77777777"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306"/>
      </w:tblGrid>
      <w:tr w:rsidR="009A4C12" w:rsidRPr="00221B7D" w14:paraId="0FEA789A" w14:textId="77777777" w:rsidTr="003F3BB0">
        <w:tc>
          <w:tcPr>
            <w:tcW w:w="5000" w:type="pct"/>
          </w:tcPr>
          <w:p w14:paraId="3CFEA41B" w14:textId="77777777"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14:paraId="69BDD3BD" w14:textId="77777777" w:rsidTr="003F3BB0">
        <w:tc>
          <w:tcPr>
            <w:tcW w:w="5000" w:type="pct"/>
          </w:tcPr>
          <w:p w14:paraId="312168CA" w14:textId="77777777"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14:paraId="30A7A20E" w14:textId="77777777" w:rsidTr="003F3BB0">
        <w:tc>
          <w:tcPr>
            <w:tcW w:w="5000" w:type="pct"/>
          </w:tcPr>
          <w:p w14:paraId="3270E901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14:paraId="7CAB474A" w14:textId="77777777" w:rsidTr="003F3BB0">
        <w:tc>
          <w:tcPr>
            <w:tcW w:w="5000" w:type="pct"/>
          </w:tcPr>
          <w:p w14:paraId="2A00D2FF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14:paraId="56C6C4CD" w14:textId="77777777" w:rsidTr="003F3BB0">
        <w:tc>
          <w:tcPr>
            <w:tcW w:w="5000" w:type="pct"/>
          </w:tcPr>
          <w:p w14:paraId="51DAED19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14:paraId="1195B79F" w14:textId="77777777" w:rsidTr="003F3BB0">
        <w:tc>
          <w:tcPr>
            <w:tcW w:w="5000" w:type="pct"/>
          </w:tcPr>
          <w:p w14:paraId="2278DBD1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14:paraId="43F5855B" w14:textId="77777777" w:rsidTr="003F3BB0">
        <w:tc>
          <w:tcPr>
            <w:tcW w:w="5000" w:type="pct"/>
          </w:tcPr>
          <w:p w14:paraId="37B2084F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14:paraId="3DD34F37" w14:textId="77777777" w:rsidTr="003F3BB0">
        <w:tc>
          <w:tcPr>
            <w:tcW w:w="5000" w:type="pct"/>
          </w:tcPr>
          <w:p w14:paraId="3D09D8EA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14:paraId="119DFEE7" w14:textId="77777777" w:rsidTr="003F3BB0">
        <w:tc>
          <w:tcPr>
            <w:tcW w:w="5000" w:type="pct"/>
          </w:tcPr>
          <w:p w14:paraId="6E92D262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14:paraId="7DB3C60C" w14:textId="77777777" w:rsidTr="003F3BB0">
        <w:tc>
          <w:tcPr>
            <w:tcW w:w="5000" w:type="pct"/>
          </w:tcPr>
          <w:p w14:paraId="75489CC9" w14:textId="77777777"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14:paraId="489A66FD" w14:textId="77777777" w:rsidTr="003F3BB0">
        <w:tc>
          <w:tcPr>
            <w:tcW w:w="5000" w:type="pct"/>
          </w:tcPr>
          <w:p w14:paraId="74C1C473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14:paraId="1E0904F1" w14:textId="77777777" w:rsidTr="003F3BB0">
        <w:tc>
          <w:tcPr>
            <w:tcW w:w="5000" w:type="pct"/>
          </w:tcPr>
          <w:p w14:paraId="666DD173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14:paraId="763F1389" w14:textId="77777777" w:rsidTr="003F3BB0">
        <w:tc>
          <w:tcPr>
            <w:tcW w:w="5000" w:type="pct"/>
          </w:tcPr>
          <w:p w14:paraId="5B0F550F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14:paraId="05F71835" w14:textId="77777777" w:rsidTr="003F3BB0">
        <w:tc>
          <w:tcPr>
            <w:tcW w:w="5000" w:type="pct"/>
          </w:tcPr>
          <w:p w14:paraId="6CDD6EF8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14:paraId="06B7383B" w14:textId="77777777" w:rsidTr="003F3BB0">
        <w:tc>
          <w:tcPr>
            <w:tcW w:w="5000" w:type="pct"/>
          </w:tcPr>
          <w:p w14:paraId="73686352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14:paraId="740B74D6" w14:textId="77777777" w:rsidTr="003F3BB0">
        <w:tc>
          <w:tcPr>
            <w:tcW w:w="5000" w:type="pct"/>
          </w:tcPr>
          <w:p w14:paraId="3DF4D13A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14:paraId="44ECC25F" w14:textId="77777777" w:rsidTr="003F3BB0">
        <w:tc>
          <w:tcPr>
            <w:tcW w:w="5000" w:type="pct"/>
          </w:tcPr>
          <w:p w14:paraId="768E1C9E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14:paraId="2316BE8E" w14:textId="77777777" w:rsidTr="003F3BB0">
        <w:tc>
          <w:tcPr>
            <w:tcW w:w="5000" w:type="pct"/>
          </w:tcPr>
          <w:p w14:paraId="49E9A2C8" w14:textId="77777777"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14:paraId="1E066F3E" w14:textId="77777777" w:rsidTr="003F3BB0">
        <w:tc>
          <w:tcPr>
            <w:tcW w:w="5000" w:type="pct"/>
          </w:tcPr>
          <w:p w14:paraId="3A9916A4" w14:textId="77777777"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14:paraId="5A08FB4F" w14:textId="77777777" w:rsidTr="003F3BB0">
        <w:tc>
          <w:tcPr>
            <w:tcW w:w="5000" w:type="pct"/>
          </w:tcPr>
          <w:p w14:paraId="77E652F2" w14:textId="77777777"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14:paraId="259DE708" w14:textId="77777777" w:rsidR="009A4C12" w:rsidRDefault="009A4C12" w:rsidP="009A4C12">
      <w:pPr>
        <w:pStyle w:val="a8"/>
        <w:ind w:leftChars="0" w:left="360"/>
      </w:pPr>
    </w:p>
    <w:p w14:paraId="35B4F5DF" w14:textId="77777777" w:rsidR="009A4C12" w:rsidRDefault="009A4C12" w:rsidP="009A4C12">
      <w:pPr>
        <w:pStyle w:val="a8"/>
        <w:ind w:leftChars="0" w:left="360"/>
      </w:pPr>
    </w:p>
    <w:p w14:paraId="7A494F4A" w14:textId="77777777" w:rsidR="009A4C12" w:rsidRDefault="009A4C12" w:rsidP="009A4C12">
      <w:pPr>
        <w:pStyle w:val="a8"/>
        <w:ind w:leftChars="0" w:left="360"/>
      </w:pPr>
      <w:r>
        <w:t>You must include:</w:t>
      </w:r>
    </w:p>
    <w:p w14:paraId="6973BD92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14:paraId="183C7544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14:paraId="626B6268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14:paraId="4CAB0C2B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14:paraId="58FEA609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14:paraId="3C348DFF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14:paraId="47384A99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14:paraId="5592BD0D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14:paraId="796B8405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lastRenderedPageBreak/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</w:t>
      </w:r>
      <w:proofErr w:type="gramStart"/>
      <w:r>
        <w:t>start</w:t>
      </w:r>
      <w:proofErr w:type="gramEnd"/>
      <w:r>
        <w:t xml:space="preserve"> at index 0) of L to the value given by Y. </w:t>
      </w:r>
    </w:p>
    <w:p w14:paraId="2CB4AE07" w14:textId="77777777"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14:paraId="2A84FFE9" w14:textId="77777777"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4B5A5E6B" w14:textId="77777777"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64E5015D" w14:textId="77777777"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40724C77" w14:textId="77777777"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14:paraId="7BEC387C" w14:textId="77777777"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14:paraId="303FE349" w14:textId="77777777"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14:paraId="1DFF3346" w14:textId="77777777"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14:paraId="625ED068" w14:textId="77777777" w:rsidR="00AF5358" w:rsidRDefault="00AF5358" w:rsidP="00AF5358">
      <w:pPr>
        <w:ind w:left="360"/>
      </w:pPr>
    </w:p>
    <w:p w14:paraId="6A6E06A9" w14:textId="77777777" w:rsidR="00AF5358" w:rsidRDefault="00AF5358" w:rsidP="00AF5358">
      <w:pPr>
        <w:ind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14:paraId="1A027C48" w14:textId="4257128B" w:rsidR="009A4C12" w:rsidRDefault="009A4C12" w:rsidP="009A4C12">
      <w:pPr>
        <w:pStyle w:val="a8"/>
        <w:ind w:leftChars="0" w:left="360"/>
      </w:pPr>
    </w:p>
    <w:p w14:paraId="216F424E" w14:textId="7E4321E5" w:rsidR="00471CD5" w:rsidRDefault="00471CD5" w:rsidP="009A4C12">
      <w:pPr>
        <w:pStyle w:val="a8"/>
        <w:ind w:leftChars="0" w:left="360"/>
        <w:rPr>
          <w:b/>
          <w:bCs/>
          <w:color w:val="FF0000"/>
        </w:rPr>
      </w:pPr>
      <w:r w:rsidRPr="00471CD5">
        <w:rPr>
          <w:rFonts w:hint="eastAsia"/>
          <w:b/>
          <w:bCs/>
          <w:color w:val="FF0000"/>
        </w:rPr>
        <w:t>An</w:t>
      </w:r>
      <w:r w:rsidRPr="00471CD5">
        <w:rPr>
          <w:b/>
          <w:bCs/>
          <w:color w:val="FF0000"/>
        </w:rPr>
        <w:t>s:</w:t>
      </w:r>
    </w:p>
    <w:p w14:paraId="70784600" w14:textId="3935D3EF" w:rsidR="00471CD5" w:rsidRDefault="00471CD5" w:rsidP="009A4C12">
      <w:pPr>
        <w:pStyle w:val="a8"/>
        <w:ind w:leftChars="0" w:left="360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5BEADE9F" wp14:editId="001F225E">
            <wp:extent cx="5274310" cy="2144395"/>
            <wp:effectExtent l="0" t="0" r="254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0558F" w14:textId="4AAF31B4" w:rsidR="00E75CD7" w:rsidRDefault="00E75CD7" w:rsidP="009A4C12">
      <w:pPr>
        <w:pStyle w:val="a8"/>
        <w:ind w:leftChars="0" w:left="360"/>
        <w:rPr>
          <w:b/>
          <w:bCs/>
          <w:color w:val="FF0000"/>
        </w:rPr>
      </w:pPr>
    </w:p>
    <w:p w14:paraId="3E12AFAA" w14:textId="6DE9EE76" w:rsidR="00E75CD7" w:rsidRDefault="00E75CD7" w:rsidP="009A4C12">
      <w:pPr>
        <w:pStyle w:val="a8"/>
        <w:ind w:leftChars="0" w:left="360"/>
        <w:rPr>
          <w:b/>
          <w:bCs/>
          <w:color w:val="FF0000"/>
        </w:rPr>
      </w:pPr>
    </w:p>
    <w:p w14:paraId="426E1FAD" w14:textId="15C1FE9A" w:rsidR="00E75CD7" w:rsidRDefault="00E75CD7" w:rsidP="009A4C12">
      <w:pPr>
        <w:pStyle w:val="a8"/>
        <w:ind w:leftChars="0" w:left="360"/>
        <w:rPr>
          <w:b/>
          <w:bCs/>
          <w:color w:val="FF0000"/>
        </w:rPr>
      </w:pPr>
    </w:p>
    <w:p w14:paraId="4E5109C0" w14:textId="77777777" w:rsidR="00E75CD7" w:rsidRPr="00471CD5" w:rsidRDefault="00E75CD7" w:rsidP="009A4C12">
      <w:pPr>
        <w:pStyle w:val="a8"/>
        <w:ind w:leftChars="0" w:left="360"/>
        <w:rPr>
          <w:rFonts w:hint="eastAsia"/>
          <w:b/>
          <w:bCs/>
          <w:color w:val="FF0000"/>
        </w:rPr>
      </w:pPr>
    </w:p>
    <w:p w14:paraId="6C66856F" w14:textId="77777777"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14:paraId="3419E4C4" w14:textId="77777777"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14:paraId="606A0D57" w14:textId="77777777"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 w14:anchorId="13CF3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54pt" o:ole="">
            <v:imagedata r:id="rId9" o:title=""/>
          </v:shape>
          <o:OLEObject Type="Embed" ProgID="Visio.Drawing.11" ShapeID="_x0000_i1025" DrawAspect="Content" ObjectID="_1712953886" r:id="rId10"/>
        </w:object>
      </w:r>
    </w:p>
    <w:p w14:paraId="5F8EB026" w14:textId="77777777"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14:paraId="00089114" w14:textId="77777777" w:rsidR="009A4C12" w:rsidRDefault="009A4C12" w:rsidP="009A4C12">
      <w:pPr>
        <w:pStyle w:val="a8"/>
        <w:ind w:leftChars="0" w:left="36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63B255A0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14:paraId="4B8BBF28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14:paraId="4B313573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14:paraId="39DC6767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14:paraId="5777A01A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14:paraId="2345DC70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4A268A1B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438D0A58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4D2B853" w14:textId="77777777"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Repeat (a) – (h) above if the circular list is modified as shown in Figure 4.16 below by introducing a dummy node, header.</w:t>
      </w:r>
    </w:p>
    <w:p w14:paraId="72F60045" w14:textId="77777777" w:rsidR="009A4C12" w:rsidRDefault="009A4C12" w:rsidP="009A4C12">
      <w:pPr>
        <w:pStyle w:val="a8"/>
        <w:ind w:leftChars="0" w:left="0"/>
        <w:jc w:val="center"/>
      </w:pPr>
      <w:r w:rsidRPr="00221B7D">
        <w:object w:dxaOrig="11720" w:dyaOrig="4244" w14:anchorId="0F435B72">
          <v:shape id="_x0000_i1026" type="#_x0000_t75" style="width:481.8pt;height:174.6pt" o:ole="">
            <v:imagedata r:id="rId11" o:title=""/>
          </v:shape>
          <o:OLEObject Type="Embed" ProgID="Visio.Drawing.11" ShapeID="_x0000_i1026" DrawAspect="Content" ObjectID="_1712953887" r:id="rId12"/>
        </w:object>
      </w:r>
      <w:r>
        <w:t>Figure 4.16 Circular list with a header node</w:t>
      </w:r>
    </w:p>
    <w:p w14:paraId="62755924" w14:textId="77777777" w:rsidR="009A4C12" w:rsidRPr="00AF5358" w:rsidRDefault="00AF5358" w:rsidP="00AF5358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 </w:t>
      </w:r>
    </w:p>
    <w:p w14:paraId="55446CDB" w14:textId="77777777" w:rsidR="00671C0D" w:rsidRDefault="00671C0D" w:rsidP="009A4C12">
      <w:pPr>
        <w:pStyle w:val="a8"/>
        <w:ind w:leftChars="0" w:left="360"/>
        <w:rPr>
          <w:rFonts w:hint="eastAsia"/>
          <w:b/>
          <w:bCs/>
          <w:color w:val="FF0000"/>
        </w:rPr>
      </w:pPr>
    </w:p>
    <w:p w14:paraId="5038DB4F" w14:textId="77777777" w:rsidR="00671C0D" w:rsidRDefault="00671C0D" w:rsidP="009A4C12">
      <w:pPr>
        <w:pStyle w:val="a8"/>
        <w:ind w:leftChars="0" w:left="360"/>
        <w:rPr>
          <w:b/>
          <w:bCs/>
          <w:color w:val="FF0000"/>
        </w:rPr>
      </w:pPr>
    </w:p>
    <w:p w14:paraId="77223319" w14:textId="77777777" w:rsidR="00671C0D" w:rsidRDefault="00671C0D" w:rsidP="009A4C12">
      <w:pPr>
        <w:pStyle w:val="a8"/>
        <w:ind w:leftChars="0" w:left="360"/>
        <w:rPr>
          <w:b/>
          <w:bCs/>
          <w:color w:val="FF0000"/>
        </w:rPr>
      </w:pPr>
    </w:p>
    <w:p w14:paraId="03A3FA56" w14:textId="30423619" w:rsidR="00671C0D" w:rsidRDefault="00671C0D" w:rsidP="009A4C12">
      <w:pPr>
        <w:pStyle w:val="a8"/>
        <w:ind w:leftChars="0" w:left="360"/>
        <w:rPr>
          <w:b/>
          <w:bCs/>
          <w:color w:val="FF0000"/>
        </w:rPr>
      </w:pPr>
      <w:r w:rsidRPr="00671C0D">
        <w:rPr>
          <w:rFonts w:hint="eastAsia"/>
          <w:b/>
          <w:bCs/>
          <w:color w:val="FF0000"/>
        </w:rPr>
        <w:t>A</w:t>
      </w:r>
      <w:r w:rsidRPr="00671C0D">
        <w:rPr>
          <w:b/>
          <w:bCs/>
          <w:color w:val="FF0000"/>
        </w:rPr>
        <w:t>ns:</w:t>
      </w:r>
    </w:p>
    <w:p w14:paraId="55FAD04D" w14:textId="6712BEB9" w:rsidR="00671C0D" w:rsidRPr="00671C0D" w:rsidRDefault="00671C0D" w:rsidP="009A4C12">
      <w:pPr>
        <w:pStyle w:val="a8"/>
        <w:ind w:leftChars="0" w:left="360"/>
      </w:pPr>
      <w:r w:rsidRPr="00671C0D">
        <w:rPr>
          <w:rFonts w:hint="eastAsia"/>
        </w:rPr>
        <w:lastRenderedPageBreak/>
        <w:t>(</w:t>
      </w:r>
      <w:r w:rsidRPr="00671C0D">
        <w:t>a)~(h):</w:t>
      </w:r>
    </w:p>
    <w:p w14:paraId="552BB585" w14:textId="3F81CCB2" w:rsidR="00671C0D" w:rsidRDefault="00671C0D" w:rsidP="009A4C12">
      <w:pPr>
        <w:pStyle w:val="a8"/>
        <w:ind w:leftChars="0" w:left="360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13B406A3" wp14:editId="2638D3E3">
            <wp:extent cx="5020961" cy="2491740"/>
            <wp:effectExtent l="0" t="0" r="8255" b="381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4105" cy="2508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69743" w14:textId="77777777" w:rsidR="00E75CD7" w:rsidRDefault="00E75CD7" w:rsidP="009A4C12">
      <w:pPr>
        <w:pStyle w:val="a8"/>
        <w:ind w:leftChars="0" w:left="360"/>
        <w:rPr>
          <w:rFonts w:hint="eastAsia"/>
          <w:b/>
          <w:bCs/>
          <w:color w:val="FF0000"/>
        </w:rPr>
      </w:pPr>
    </w:p>
    <w:p w14:paraId="404ACFD2" w14:textId="111393D1" w:rsidR="00671C0D" w:rsidRDefault="00671C0D" w:rsidP="009A4C12">
      <w:pPr>
        <w:pStyle w:val="a8"/>
        <w:ind w:leftChars="0" w:left="360"/>
        <w:rPr>
          <w:b/>
          <w:bCs/>
          <w:color w:val="FF0000"/>
        </w:rPr>
      </w:pPr>
    </w:p>
    <w:p w14:paraId="371A7B50" w14:textId="0EDEFCCB" w:rsidR="00671C0D" w:rsidRDefault="00671C0D" w:rsidP="009A4C12">
      <w:pPr>
        <w:pStyle w:val="a8"/>
        <w:ind w:leftChars="0" w:left="360"/>
      </w:pPr>
      <w:r w:rsidRPr="00671C0D">
        <w:rPr>
          <w:rFonts w:hint="eastAsia"/>
        </w:rPr>
        <w:t>(</w:t>
      </w:r>
      <w:proofErr w:type="spellStart"/>
      <w:r w:rsidRPr="00671C0D">
        <w:t>i</w:t>
      </w:r>
      <w:proofErr w:type="spellEnd"/>
      <w:r w:rsidRPr="00671C0D">
        <w:t>):</w:t>
      </w:r>
    </w:p>
    <w:p w14:paraId="1B94C167" w14:textId="1B6056CB" w:rsidR="00406233" w:rsidRDefault="00406233" w:rsidP="009A4C12">
      <w:pPr>
        <w:pStyle w:val="a8"/>
        <w:ind w:leftChars="0" w:left="360"/>
      </w:pPr>
      <w:r>
        <w:rPr>
          <w:rFonts w:hint="eastAsia"/>
          <w:noProof/>
        </w:rPr>
        <w:drawing>
          <wp:inline distT="0" distB="0" distL="0" distR="0" wp14:anchorId="2210D7BC" wp14:editId="059E8111">
            <wp:extent cx="5274310" cy="1870710"/>
            <wp:effectExtent l="0" t="0" r="254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6EE7" w14:textId="2B2186DC" w:rsidR="00E75CD7" w:rsidRDefault="00E75CD7" w:rsidP="009A4C12">
      <w:pPr>
        <w:pStyle w:val="a8"/>
        <w:ind w:leftChars="0" w:left="360"/>
      </w:pPr>
    </w:p>
    <w:p w14:paraId="403F71D3" w14:textId="5CFE8591" w:rsidR="00E75CD7" w:rsidRDefault="00E75CD7" w:rsidP="009A4C12">
      <w:pPr>
        <w:pStyle w:val="a8"/>
        <w:ind w:leftChars="0" w:left="360"/>
      </w:pPr>
    </w:p>
    <w:p w14:paraId="2B56E451" w14:textId="77777777" w:rsidR="00E75CD7" w:rsidRPr="00671C0D" w:rsidRDefault="00E75CD7" w:rsidP="009A4C12">
      <w:pPr>
        <w:pStyle w:val="a8"/>
        <w:ind w:leftChars="0" w:left="360"/>
        <w:rPr>
          <w:rFonts w:hint="eastAsia"/>
        </w:rPr>
      </w:pPr>
    </w:p>
    <w:p w14:paraId="7FBF5A50" w14:textId="77777777"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14:paraId="6AF8AD04" w14:textId="77777777"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14:paraId="61125954" w14:textId="77777777" w:rsidR="009A4C12" w:rsidRDefault="009A4C12" w:rsidP="009A4C12">
      <w:pPr>
        <w:pStyle w:val="a8"/>
        <w:ind w:leftChars="0" w:left="360"/>
      </w:pPr>
      <w:r>
        <w:t>template &lt;class T&gt; class List;</w:t>
      </w:r>
    </w:p>
    <w:p w14:paraId="17F9D47E" w14:textId="77777777" w:rsidR="009A4C12" w:rsidRDefault="009A4C12" w:rsidP="009A4C12">
      <w:pPr>
        <w:pStyle w:val="a8"/>
        <w:ind w:leftChars="0" w:left="360"/>
      </w:pPr>
      <w:r>
        <w:t>template &lt;class T&gt;</w:t>
      </w:r>
    </w:p>
    <w:p w14:paraId="6659AB9B" w14:textId="77777777" w:rsidR="009A4C12" w:rsidRDefault="009A4C12" w:rsidP="009A4C12">
      <w:pPr>
        <w:pStyle w:val="a8"/>
        <w:ind w:leftChars="0" w:left="360"/>
      </w:pPr>
      <w:r>
        <w:t xml:space="preserve">class </w:t>
      </w:r>
      <w:proofErr w:type="gramStart"/>
      <w:r>
        <w:t>Node{</w:t>
      </w:r>
      <w:proofErr w:type="gramEnd"/>
    </w:p>
    <w:p w14:paraId="19193E3D" w14:textId="77777777" w:rsidR="009A4C12" w:rsidRDefault="009A4C12" w:rsidP="009A4C12">
      <w:pPr>
        <w:pStyle w:val="a8"/>
        <w:ind w:leftChars="0" w:left="360"/>
      </w:pPr>
      <w:r>
        <w:t>friend class List&lt;T&gt;;</w:t>
      </w:r>
    </w:p>
    <w:p w14:paraId="78757755" w14:textId="77777777" w:rsidR="009A4C12" w:rsidRDefault="009A4C12" w:rsidP="009A4C12">
      <w:pPr>
        <w:pStyle w:val="a8"/>
        <w:ind w:leftChars="0" w:left="360"/>
      </w:pPr>
      <w:r>
        <w:t>private:  T data;</w:t>
      </w:r>
    </w:p>
    <w:p w14:paraId="4D6FFB87" w14:textId="77777777" w:rsidR="009A4C12" w:rsidRDefault="009A4C12" w:rsidP="009A4C12">
      <w:pPr>
        <w:pStyle w:val="a8"/>
        <w:ind w:leftChars="0" w:left="360"/>
      </w:pPr>
      <w:r>
        <w:t xml:space="preserve">        Node* link;</w:t>
      </w:r>
    </w:p>
    <w:p w14:paraId="5C11496D" w14:textId="77777777" w:rsidR="009A4C12" w:rsidRDefault="009A4C12" w:rsidP="009A4C12">
      <w:pPr>
        <w:pStyle w:val="a8"/>
        <w:ind w:leftChars="0" w:left="360"/>
      </w:pPr>
      <w:r>
        <w:t>};</w:t>
      </w:r>
    </w:p>
    <w:p w14:paraId="1E3ABD35" w14:textId="77777777" w:rsidR="009A4C12" w:rsidRDefault="009A4C12" w:rsidP="009A4C12">
      <w:pPr>
        <w:pStyle w:val="a8"/>
        <w:ind w:leftChars="0" w:left="360"/>
      </w:pPr>
      <w:r>
        <w:t>template &lt;class T&gt;</w:t>
      </w:r>
    </w:p>
    <w:p w14:paraId="4E794F3A" w14:textId="77777777" w:rsidR="009A4C12" w:rsidRDefault="009A4C12" w:rsidP="009A4C12">
      <w:pPr>
        <w:pStyle w:val="a8"/>
        <w:ind w:leftChars="0" w:left="360"/>
      </w:pPr>
      <w:r>
        <w:t xml:space="preserve">class </w:t>
      </w:r>
      <w:proofErr w:type="gramStart"/>
      <w:r>
        <w:t>List{</w:t>
      </w:r>
      <w:proofErr w:type="gramEnd"/>
    </w:p>
    <w:p w14:paraId="1EE14E05" w14:textId="77777777" w:rsidR="009A4C12" w:rsidRDefault="009A4C12" w:rsidP="009A4C12">
      <w:pPr>
        <w:pStyle w:val="a8"/>
        <w:ind w:leftChars="0" w:left="360"/>
      </w:pPr>
      <w:r>
        <w:t xml:space="preserve">public: </w:t>
      </w:r>
    </w:p>
    <w:p w14:paraId="447AE983" w14:textId="77777777" w:rsidR="009A4C12" w:rsidRDefault="009A4C12" w:rsidP="009A4C12">
      <w:pPr>
        <w:pStyle w:val="a8"/>
        <w:ind w:leftChars="0" w:left="360"/>
      </w:pPr>
      <w:r>
        <w:lastRenderedPageBreak/>
        <w:t xml:space="preserve">    </w:t>
      </w:r>
      <w:proofErr w:type="gramStart"/>
      <w:r>
        <w:t>List(</w:t>
      </w:r>
      <w:proofErr w:type="gramEnd"/>
      <w:r>
        <w:t>){first = 0;}</w:t>
      </w:r>
    </w:p>
    <w:p w14:paraId="3A5D1C4F" w14:textId="77777777" w:rsidR="009A4C12" w:rsidRDefault="009A4C12" w:rsidP="009A4C12">
      <w:pPr>
        <w:pStyle w:val="a8"/>
        <w:ind w:leftChars="0" w:left="360"/>
      </w:pPr>
      <w:r>
        <w:t xml:space="preserve">    void </w:t>
      </w:r>
      <w:proofErr w:type="spellStart"/>
      <w:proofErr w:type="gramStart"/>
      <w:r>
        <w:t>InsertBack</w:t>
      </w:r>
      <w:proofErr w:type="spellEnd"/>
      <w:r>
        <w:t>(</w:t>
      </w:r>
      <w:proofErr w:type="gramEnd"/>
      <w:r>
        <w:t>const T&amp; e);</w:t>
      </w:r>
    </w:p>
    <w:p w14:paraId="2113D4BF" w14:textId="77777777" w:rsidR="009A4C12" w:rsidRDefault="009A4C12" w:rsidP="009A4C12">
      <w:pPr>
        <w:pStyle w:val="a8"/>
        <w:ind w:leftChars="0" w:left="360"/>
      </w:pPr>
      <w:r>
        <w:t xml:space="preserve">    void </w:t>
      </w:r>
      <w:proofErr w:type="gramStart"/>
      <w:r>
        <w:t>Concatenate(</w:t>
      </w:r>
      <w:proofErr w:type="gramEnd"/>
      <w:r>
        <w:t>List&lt;T&gt;&amp; b);</w:t>
      </w:r>
    </w:p>
    <w:p w14:paraId="10D57942" w14:textId="77777777" w:rsidR="009A4C12" w:rsidRDefault="009A4C12" w:rsidP="009A4C12">
      <w:pPr>
        <w:pStyle w:val="a8"/>
        <w:ind w:leftChars="0" w:left="360" w:firstLineChars="200" w:firstLine="480"/>
      </w:pPr>
      <w:r>
        <w:t xml:space="preserve">void </w:t>
      </w:r>
      <w:proofErr w:type="gramStart"/>
      <w:r>
        <w:t>Reverse(</w:t>
      </w:r>
      <w:proofErr w:type="gramEnd"/>
      <w:r>
        <w:t>);</w:t>
      </w:r>
    </w:p>
    <w:p w14:paraId="68999298" w14:textId="77777777" w:rsidR="009A4C12" w:rsidRDefault="009A4C12" w:rsidP="009A4C12">
      <w:pPr>
        <w:pStyle w:val="a8"/>
        <w:ind w:leftChars="0" w:left="360" w:firstLineChars="200" w:firstLine="480"/>
      </w:pPr>
      <w:r>
        <w:t xml:space="preserve">class </w:t>
      </w:r>
      <w:proofErr w:type="gramStart"/>
      <w:r>
        <w:t>Iterator{</w:t>
      </w:r>
      <w:proofErr w:type="gramEnd"/>
    </w:p>
    <w:p w14:paraId="6699C535" w14:textId="77777777" w:rsidR="009A4C12" w:rsidRDefault="009A4C12" w:rsidP="009A4C12">
      <w:pPr>
        <w:pStyle w:val="a8"/>
        <w:ind w:leftChars="0" w:left="360" w:firstLineChars="200" w:firstLine="480"/>
      </w:pPr>
      <w:r>
        <w:t>….</w:t>
      </w:r>
    </w:p>
    <w:p w14:paraId="342F62FD" w14:textId="77777777" w:rsidR="009A4C12" w:rsidRDefault="009A4C12" w:rsidP="009A4C12">
      <w:pPr>
        <w:pStyle w:val="a8"/>
        <w:ind w:leftChars="0" w:left="360" w:firstLineChars="200" w:firstLine="480"/>
      </w:pPr>
      <w:r>
        <w:t>};</w:t>
      </w:r>
    </w:p>
    <w:p w14:paraId="18F54A7F" w14:textId="77777777" w:rsidR="009A4C12" w:rsidRDefault="009A4C12" w:rsidP="009A4C12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Begin(</w:t>
      </w:r>
      <w:proofErr w:type="gramEnd"/>
      <w:r>
        <w:t>);</w:t>
      </w:r>
    </w:p>
    <w:p w14:paraId="1537A1A9" w14:textId="77777777" w:rsidR="009A4C12" w:rsidRDefault="009A4C12" w:rsidP="009A4C12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End(</w:t>
      </w:r>
      <w:proofErr w:type="gramEnd"/>
      <w:r>
        <w:t>);</w:t>
      </w:r>
    </w:p>
    <w:p w14:paraId="12419ABA" w14:textId="77777777" w:rsidR="009A4C12" w:rsidRDefault="009A4C12" w:rsidP="009A4C12">
      <w:pPr>
        <w:pStyle w:val="a8"/>
        <w:ind w:leftChars="0" w:left="360"/>
      </w:pPr>
      <w:r>
        <w:t>private:</w:t>
      </w:r>
    </w:p>
    <w:p w14:paraId="79D98C3C" w14:textId="77777777" w:rsidR="009A4C12" w:rsidRDefault="009A4C12" w:rsidP="009A4C12">
      <w:pPr>
        <w:pStyle w:val="a8"/>
        <w:ind w:leftChars="0" w:left="360"/>
      </w:pPr>
      <w:r>
        <w:t xml:space="preserve">    Node* first;</w:t>
      </w:r>
    </w:p>
    <w:p w14:paraId="29E5E29E" w14:textId="77777777" w:rsidR="009A4C12" w:rsidRDefault="009A4C12" w:rsidP="009A4C12">
      <w:pPr>
        <w:pStyle w:val="a8"/>
        <w:ind w:leftChars="0" w:left="360"/>
      </w:pPr>
      <w:r>
        <w:t>};</w:t>
      </w:r>
    </w:p>
    <w:p w14:paraId="733394F2" w14:textId="77777777"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14:paraId="1CE6080B" w14:textId="77777777"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14:paraId="3FCF58DA" w14:textId="77777777" w:rsidR="00A55758" w:rsidRDefault="00A55758" w:rsidP="009A4C12">
      <w:pPr>
        <w:pStyle w:val="a8"/>
        <w:numPr>
          <w:ilvl w:val="0"/>
          <w:numId w:val="12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list.</w:t>
      </w:r>
    </w:p>
    <w:p w14:paraId="10906848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14:paraId="0EFD57C5" w14:textId="77777777" w:rsidR="00A55758" w:rsidRDefault="00A55758" w:rsidP="009A4C12">
      <w:pPr>
        <w:pStyle w:val="a8"/>
        <w:numPr>
          <w:ilvl w:val="0"/>
          <w:numId w:val="12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list, respectively.</w:t>
      </w:r>
    </w:p>
    <w:p w14:paraId="281CCA3A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list.</w:t>
      </w:r>
    </w:p>
    <w:p w14:paraId="7386EC9B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</w:t>
      </w:r>
    </w:p>
    <w:p w14:paraId="1A2FF8D6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</w:t>
      </w:r>
    </w:p>
    <w:p w14:paraId="3D69ED67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14:paraId="23C56315" w14:textId="77777777"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14:paraId="6676EE39" w14:textId="77777777"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14:paraId="7B9DF97D" w14:textId="77777777"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14:paraId="7679291E" w14:textId="77777777"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212B55B7" w14:textId="77777777" w:rsidR="008964CB" w:rsidRDefault="008964CB" w:rsidP="00354713">
      <w:pPr>
        <w:pStyle w:val="a8"/>
        <w:ind w:leftChars="0" w:left="360"/>
      </w:pPr>
    </w:p>
    <w:p w14:paraId="16842407" w14:textId="77777777" w:rsidR="00D74875" w:rsidRDefault="008964CB" w:rsidP="00354713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>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14:paraId="6666CC26" w14:textId="5BCC12E1" w:rsidR="008E4676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14:paraId="3EFD1CED" w14:textId="518EDFC6" w:rsidR="00E75CD7" w:rsidRDefault="00E75CD7" w:rsidP="00354713">
      <w:pPr>
        <w:pStyle w:val="a8"/>
        <w:ind w:leftChars="0" w:left="360"/>
        <w:rPr>
          <w:b/>
          <w:bCs/>
          <w:color w:val="FF0000"/>
        </w:rPr>
      </w:pPr>
      <w:r w:rsidRPr="00E75CD7">
        <w:rPr>
          <w:rFonts w:hint="eastAsia"/>
          <w:b/>
          <w:bCs/>
          <w:color w:val="FF0000"/>
        </w:rPr>
        <w:t>A</w:t>
      </w:r>
      <w:r w:rsidRPr="00E75CD7">
        <w:rPr>
          <w:b/>
          <w:bCs/>
          <w:color w:val="FF0000"/>
        </w:rPr>
        <w:t>ns:</w:t>
      </w:r>
    </w:p>
    <w:p w14:paraId="712B7EF3" w14:textId="4AEF30F3" w:rsidR="00E75CD7" w:rsidRPr="00E75CD7" w:rsidRDefault="00E75CD7" w:rsidP="00354713">
      <w:pPr>
        <w:pStyle w:val="a8"/>
        <w:ind w:leftChars="0" w:left="360"/>
        <w:rPr>
          <w:b/>
          <w:bCs/>
          <w:color w:val="FF0000"/>
        </w:rPr>
      </w:pPr>
      <w:r>
        <w:rPr>
          <w:b/>
          <w:bCs/>
          <w:noProof/>
          <w:color w:val="FF0000"/>
        </w:rPr>
        <w:lastRenderedPageBreak/>
        <w:drawing>
          <wp:inline distT="0" distB="0" distL="0" distR="0" wp14:anchorId="5535A4C1" wp14:editId="0EC5812B">
            <wp:extent cx="5067693" cy="461010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8559" cy="4629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AEA1B" w14:textId="77777777" w:rsidR="00E75CD7" w:rsidRDefault="00E75CD7" w:rsidP="00354713">
      <w:pPr>
        <w:pStyle w:val="a8"/>
        <w:ind w:leftChars="0" w:left="360"/>
        <w:rPr>
          <w:rFonts w:hint="eastAsia"/>
        </w:rPr>
      </w:pPr>
    </w:p>
    <w:p w14:paraId="10B2C312" w14:textId="77777777"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14:paraId="34F24748" w14:textId="77777777"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</w:t>
      </w:r>
      <w:proofErr w:type="gramStart"/>
      <w:r w:rsidR="00116E53">
        <w:t>Thus</w:t>
      </w:r>
      <w:proofErr w:type="gramEnd"/>
      <w:r w:rsidR="00116E53">
        <w:t xml:space="preserve"> a node in this system will have three data members as below.</w:t>
      </w:r>
    </w:p>
    <w:p w14:paraId="4DA56268" w14:textId="77777777"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14:paraId="01DF2FE5" w14:textId="77777777" w:rsidTr="00116E53">
        <w:trPr>
          <w:jc w:val="center"/>
        </w:trPr>
        <w:tc>
          <w:tcPr>
            <w:tcW w:w="897" w:type="dxa"/>
            <w:vAlign w:val="center"/>
          </w:tcPr>
          <w:p w14:paraId="5CBD1409" w14:textId="77777777" w:rsidR="00116E53" w:rsidRDefault="00116E53" w:rsidP="00116E53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CB67875" w14:textId="77777777"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5F37FC84" w14:textId="77777777"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6A3D12CB" w14:textId="77777777" w:rsidR="009928C3" w:rsidRDefault="009928C3" w:rsidP="00116E53">
      <w:pPr>
        <w:pStyle w:val="a8"/>
        <w:ind w:leftChars="0" w:left="360"/>
      </w:pPr>
    </w:p>
    <w:p w14:paraId="4406F534" w14:textId="77777777"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proofErr w:type="gramStart"/>
      <w:r>
        <w:t>GetNode</w:t>
      </w:r>
      <w:proofErr w:type="spellEnd"/>
      <w:r>
        <w:t>(</w:t>
      </w:r>
      <w:proofErr w:type="gramEnd"/>
      <w:r>
        <w:t xml:space="preserve">) and </w:t>
      </w:r>
      <w:proofErr w:type="spellStart"/>
      <w:r>
        <w:t>RetNode</w:t>
      </w:r>
      <w:proofErr w:type="spellEnd"/>
      <w:r>
        <w:t xml:space="preserve">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proofErr w:type="gramStart"/>
      <w:r w:rsidR="00B13660" w:rsidRPr="00B13660">
        <w:rPr>
          <w:vertAlign w:val="subscript"/>
        </w:rPr>
        <w:t>3</w:t>
      </w:r>
      <w:r w:rsidR="00B13660">
        <w:t>,…</w:t>
      </w:r>
      <w:proofErr w:type="gramEnd"/>
      <w:r w:rsidR="00B13660">
        <w:t xml:space="preserve">, </w:t>
      </w:r>
      <w:proofErr w:type="spellStart"/>
      <w:r w:rsidR="00B13660">
        <w:t>c</w:t>
      </w:r>
      <w:r w:rsidR="00B13660" w:rsidRPr="00B13660">
        <w:rPr>
          <w:vertAlign w:val="subscript"/>
        </w:rPr>
        <w:t>n</w:t>
      </w:r>
      <w:proofErr w:type="spellEnd"/>
      <w:r w:rsidR="00B13660">
        <w:t xml:space="preserve">, </w:t>
      </w:r>
      <w:proofErr w:type="spellStart"/>
      <w:r w:rsidR="00B13660">
        <w:t>e</w:t>
      </w:r>
      <w:r w:rsidR="00B13660" w:rsidRPr="00B13660">
        <w:rPr>
          <w:vertAlign w:val="subscript"/>
        </w:rPr>
        <w:t>n</w:t>
      </w:r>
      <w:proofErr w:type="spellEnd"/>
      <w:r w:rsidR="00B13660">
        <w:t xml:space="preserve">, where </w:t>
      </w:r>
      <w:proofErr w:type="spellStart"/>
      <w:r w:rsidR="00B13660">
        <w:t>e</w:t>
      </w:r>
      <w:r w:rsidR="00B13660" w:rsidRPr="00B13660">
        <w:rPr>
          <w:vertAlign w:val="subscript"/>
        </w:rPr>
        <w:t>i</w:t>
      </w:r>
      <w:proofErr w:type="spellEnd"/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14:paraId="59F9953F" w14:textId="77777777" w:rsidR="00E35D05" w:rsidRDefault="00E35D05" w:rsidP="00116E53">
      <w:pPr>
        <w:pStyle w:val="a8"/>
        <w:ind w:leftChars="0" w:left="360"/>
      </w:pPr>
    </w:p>
    <w:p w14:paraId="56DF650E" w14:textId="77777777" w:rsidR="00116E53" w:rsidRDefault="00116E53" w:rsidP="00116E53">
      <w:pPr>
        <w:pStyle w:val="a8"/>
        <w:ind w:leftChars="0" w:left="360"/>
      </w:pPr>
      <w:r w:rsidRPr="00E35D05">
        <w:rPr>
          <w:b/>
        </w:rPr>
        <w:lastRenderedPageBreak/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5334BBC0" w14:textId="77777777" w:rsidR="00116E53" w:rsidRDefault="00116E53" w:rsidP="00116E53">
      <w:pPr>
        <w:pStyle w:val="a8"/>
        <w:numPr>
          <w:ilvl w:val="0"/>
          <w:numId w:val="8"/>
        </w:numPr>
        <w:ind w:leftChars="0"/>
      </w:pPr>
      <w:proofErr w:type="spellStart"/>
      <w:r>
        <w:t>Istream</w:t>
      </w:r>
      <w:proofErr w:type="spellEnd"/>
      <w:r>
        <w:t>&amp; operator&gt;</w:t>
      </w:r>
      <w:proofErr w:type="gramStart"/>
      <w:r>
        <w:t>&gt;(</w:t>
      </w:r>
      <w:proofErr w:type="spellStart"/>
      <w:proofErr w:type="gramEnd"/>
      <w:r>
        <w:t>istream</w:t>
      </w:r>
      <w:proofErr w:type="spellEnd"/>
      <w:r>
        <w:t xml:space="preserve">&amp; is, Polynomial&amp; x): </w:t>
      </w:r>
      <w:r w:rsidR="00B13660">
        <w:t>Read in an input polynomial and convert it to its circular list representation using a header node.</w:t>
      </w:r>
    </w:p>
    <w:p w14:paraId="2913A3A5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r>
        <w:t>Ostream</w:t>
      </w:r>
      <w:proofErr w:type="spellEnd"/>
      <w:r>
        <w:t>&amp; operator&lt;</w:t>
      </w:r>
      <w:proofErr w:type="gramStart"/>
      <w:r>
        <w:t>&lt;(</w:t>
      </w:r>
      <w:proofErr w:type="spellStart"/>
      <w:proofErr w:type="gramEnd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7179C42F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proofErr w:type="gramStart"/>
      <w:r>
        <w:t>Polynomila</w:t>
      </w:r>
      <w:proofErr w:type="spellEnd"/>
      <w:r>
        <w:t>::</w:t>
      </w:r>
      <w:proofErr w:type="gramEnd"/>
      <w:r>
        <w:t>Polynomial(const Polynomial&amp; a): copy constructor</w:t>
      </w:r>
    </w:p>
    <w:p w14:paraId="676837B5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 xml:space="preserve">Const </w:t>
      </w:r>
      <w:proofErr w:type="spellStart"/>
      <w:r>
        <w:t>Polynomila</w:t>
      </w:r>
      <w:proofErr w:type="spellEnd"/>
      <w:r>
        <w:t xml:space="preserve">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242E05AE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 xml:space="preserve">Polynomial(): </w:t>
      </w:r>
      <w:proofErr w:type="spellStart"/>
      <w:r>
        <w:t>desctructor</w:t>
      </w:r>
      <w:proofErr w:type="spellEnd"/>
      <w:r>
        <w:t>, return all nodes to available-space list</w:t>
      </w:r>
    </w:p>
    <w:p w14:paraId="149C9F68" w14:textId="77777777"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14:paraId="579C1F4A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14:paraId="1B6930CD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14:paraId="2D81F6ED" w14:textId="77777777"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6DEA9C64" w14:textId="77777777" w:rsidR="009A4C12" w:rsidRDefault="009A4C12" w:rsidP="009A4C12">
      <w:pPr>
        <w:ind w:left="360"/>
      </w:pPr>
    </w:p>
    <w:p w14:paraId="5C7E8E4E" w14:textId="77777777" w:rsidR="009A4C12" w:rsidRDefault="009A4C12" w:rsidP="009A4C12">
      <w:pPr>
        <w:ind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7E26286A" w14:textId="581ED61D" w:rsidR="005A6A4D" w:rsidRDefault="005A6A4D" w:rsidP="005A6A4D"/>
    <w:p w14:paraId="3208EB6E" w14:textId="4E6BE077" w:rsidR="006E4C8F" w:rsidRDefault="006E4C8F" w:rsidP="005A6A4D">
      <w:pPr>
        <w:rPr>
          <w:b/>
          <w:bCs/>
          <w:color w:val="FF0000"/>
        </w:rPr>
      </w:pPr>
      <w:r>
        <w:rPr>
          <w:rFonts w:hint="eastAsia"/>
        </w:rPr>
        <w:t xml:space="preserve"> </w:t>
      </w:r>
      <w:r>
        <w:t xml:space="preserve"> </w:t>
      </w:r>
      <w:r w:rsidRPr="006E4C8F">
        <w:rPr>
          <w:b/>
          <w:bCs/>
          <w:color w:val="FF0000"/>
        </w:rPr>
        <w:t xml:space="preserve"> Ans:</w:t>
      </w:r>
    </w:p>
    <w:p w14:paraId="1B8F2254" w14:textId="4D64D60B" w:rsidR="006E4C8F" w:rsidRDefault="006E4C8F" w:rsidP="005A6A4D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 xml:space="preserve"> </w:t>
      </w:r>
      <w:r>
        <w:rPr>
          <w:b/>
          <w:bCs/>
          <w:color w:val="FF0000"/>
        </w:rPr>
        <w:t xml:space="preserve">  </w:t>
      </w:r>
      <w:r>
        <w:rPr>
          <w:rFonts w:hint="eastAsia"/>
          <w:b/>
          <w:bCs/>
          <w:noProof/>
          <w:color w:val="FF0000"/>
        </w:rPr>
        <w:drawing>
          <wp:inline distT="0" distB="0" distL="0" distR="0" wp14:anchorId="553908C6" wp14:editId="134B5E14">
            <wp:extent cx="5274310" cy="2232025"/>
            <wp:effectExtent l="0" t="0" r="254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704" cy="223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4475A" w14:textId="77E21BFD" w:rsidR="006E4C8F" w:rsidRDefault="006E4C8F" w:rsidP="005A6A4D">
      <w:pPr>
        <w:rPr>
          <w:b/>
          <w:bCs/>
          <w:color w:val="FF0000"/>
        </w:rPr>
      </w:pPr>
    </w:p>
    <w:p w14:paraId="3858A003" w14:textId="3AFF6A88" w:rsidR="006E4C8F" w:rsidRDefault="006E4C8F" w:rsidP="005A6A4D">
      <w:pPr>
        <w:rPr>
          <w:b/>
          <w:bCs/>
          <w:color w:val="FF0000"/>
        </w:rPr>
      </w:pPr>
    </w:p>
    <w:p w14:paraId="73A6BC45" w14:textId="5E918D3D" w:rsidR="006E4C8F" w:rsidRDefault="006E4C8F" w:rsidP="005A6A4D">
      <w:pPr>
        <w:rPr>
          <w:b/>
          <w:bCs/>
          <w:color w:val="FF0000"/>
        </w:rPr>
      </w:pPr>
    </w:p>
    <w:p w14:paraId="10E445D7" w14:textId="77777777" w:rsidR="006E4C8F" w:rsidRPr="006E4C8F" w:rsidRDefault="006E4C8F" w:rsidP="005A6A4D">
      <w:pPr>
        <w:rPr>
          <w:rFonts w:hint="eastAsia"/>
          <w:b/>
          <w:bCs/>
          <w:color w:val="FF0000"/>
        </w:rPr>
      </w:pPr>
    </w:p>
    <w:p w14:paraId="18E961CC" w14:textId="77777777"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14:paraId="4C59892E" w14:textId="77777777"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proofErr w:type="gramEnd"/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21F07AC9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21A33907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0DCF8A60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6DFC4DA1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033B01A5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09BAB6A4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</w:t>
      </w:r>
      <w:proofErr w:type="gram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5AFD5EB0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45265DBE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6BE72E71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1EED9EE3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triple</w:t>
      </w:r>
      <w:proofErr w:type="spellEnd"/>
      <w:r w:rsidRPr="003C3F47">
        <w:rPr>
          <w:rFonts w:hint="eastAsia"/>
          <w:b/>
        </w:rPr>
        <w:t>;</w:t>
      </w:r>
    </w:p>
    <w:p w14:paraId="1CF52B6E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048FE0F3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1EB5706B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1A67DCE" w14:textId="77777777" w:rsidR="003C3F47" w:rsidRPr="00221B7D" w:rsidRDefault="003C3F47" w:rsidP="003C3F47">
      <w:pPr>
        <w:spacing w:line="300" w:lineRule="exact"/>
        <w:ind w:leftChars="200" w:left="480"/>
      </w:pPr>
    </w:p>
    <w:p w14:paraId="5B3525DF" w14:textId="77777777" w:rsidR="003C3F47" w:rsidRPr="00221B7D" w:rsidRDefault="003C3F47" w:rsidP="003C3F47">
      <w:pPr>
        <w:spacing w:line="300" w:lineRule="exact"/>
        <w:ind w:leftChars="200" w:left="480"/>
      </w:pP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::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20FAB448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4CE2E095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36CE9756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2E90849A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793BD0EC" w14:textId="77777777"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06CAEACB" w14:textId="77777777" w:rsidR="003C3F47" w:rsidRPr="00221B7D" w:rsidRDefault="003C3F47" w:rsidP="003C3F47">
      <w:pPr>
        <w:spacing w:line="300" w:lineRule="exact"/>
        <w:ind w:leftChars="200" w:left="480"/>
      </w:pPr>
    </w:p>
    <w:p w14:paraId="319E275E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  <w:proofErr w:type="gramEnd"/>
    </w:p>
    <w:p w14:paraId="1B590EC7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</w:t>
      </w:r>
      <w:proofErr w:type="gramStart"/>
      <w:r w:rsidRPr="003C3F47">
        <w:rPr>
          <w:rFonts w:hint="eastAsia"/>
          <w:b/>
        </w:rPr>
        <w:t>&gt;</w:t>
      </w:r>
      <w:r w:rsidRPr="00221B7D">
        <w:rPr>
          <w:rFonts w:hint="eastAsia"/>
        </w:rPr>
        <w:t>(</w:t>
      </w:r>
      <w:proofErr w:type="spellStart"/>
      <w:proofErr w:type="gramEnd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4298A2AA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74A51A56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7CF0597D" w14:textId="77777777"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2BA6012E" w14:textId="77777777"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spellStart"/>
      <w:r w:rsidRPr="003C3F47">
        <w:rPr>
          <w:rFonts w:hint="eastAsia"/>
          <w:i/>
        </w:rPr>
        <w:t>headnode</w:t>
      </w:r>
      <w:proofErr w:type="spellEnd"/>
      <w:r w:rsidRPr="003C3F47">
        <w:rPr>
          <w:rFonts w:hint="eastAsia"/>
          <w:b/>
        </w:rPr>
        <w:t>;</w:t>
      </w:r>
    </w:p>
    <w:p w14:paraId="1A88036D" w14:textId="77777777"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14:paraId="6EF82B89" w14:textId="77777777" w:rsidR="00563FE5" w:rsidRDefault="00563FE5" w:rsidP="003C3F47">
      <w:pPr>
        <w:pStyle w:val="a8"/>
        <w:ind w:leftChars="0" w:left="360"/>
      </w:pPr>
    </w:p>
    <w:p w14:paraId="41AB16CA" w14:textId="77777777"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14:paraId="5B960C23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proofErr w:type="gramStart"/>
      <w:r>
        <w:t>+(</w:t>
      </w:r>
      <w:proofErr w:type="gramEnd"/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265C82DE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4615448E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</w:t>
      </w:r>
      <w:proofErr w:type="gramStart"/>
      <w:r w:rsidR="00563FE5">
        <w:t>&lt;(</w:t>
      </w:r>
      <w:proofErr w:type="gramEnd"/>
      <w:r w:rsidR="00563FE5">
        <w:t>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</w:t>
      </w:r>
      <w:proofErr w:type="spellStart"/>
      <w:r w:rsidR="00563FE5">
        <w:t>i</w:t>
      </w:r>
      <w:proofErr w:type="spellEnd"/>
      <w:r w:rsidR="00563FE5">
        <w:t xml:space="preserve">, j, </w:t>
      </w:r>
      <w:proofErr w:type="spellStart"/>
      <w:r w:rsidR="00563FE5">
        <w:t>a</w:t>
      </w:r>
      <w:r w:rsidR="00563FE5" w:rsidRPr="00563FE5">
        <w:rPr>
          <w:vertAlign w:val="subscript"/>
        </w:rPr>
        <w:t>ij</w:t>
      </w:r>
      <w:proofErr w:type="spellEnd"/>
      <w:r w:rsidR="00563FE5">
        <w:t>)</w:t>
      </w:r>
      <w:r>
        <w:t>.</w:t>
      </w:r>
      <w:r w:rsidR="00563FE5">
        <w:t xml:space="preserve"> </w:t>
      </w:r>
    </w:p>
    <w:p w14:paraId="38F3E77C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proofErr w:type="gramStart"/>
      <w:r w:rsidR="00563FE5">
        <w:t>Transpose</w:t>
      </w:r>
      <w:r>
        <w:t>(</w:t>
      </w:r>
      <w:proofErr w:type="gramEnd"/>
      <w:r>
        <w:t>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14:paraId="0004491B" w14:textId="77777777"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14:paraId="3F75481B" w14:textId="77777777" w:rsidR="00E35D05" w:rsidRDefault="00E35D05" w:rsidP="00E35D05">
      <w:pPr>
        <w:ind w:left="360"/>
      </w:pPr>
    </w:p>
    <w:p w14:paraId="115C0F9A" w14:textId="016D0475" w:rsidR="00E35D05" w:rsidRDefault="00E35D05" w:rsidP="00E35D05">
      <w:pPr>
        <w:ind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4E50B706" w14:textId="0EC9613D" w:rsidR="00293C10" w:rsidRDefault="00293C10" w:rsidP="00E35D05">
      <w:pPr>
        <w:ind w:left="360"/>
        <w:rPr>
          <w:b/>
          <w:bCs/>
          <w:color w:val="FF0000"/>
        </w:rPr>
      </w:pPr>
      <w:r w:rsidRPr="00293C10">
        <w:rPr>
          <w:rFonts w:hint="eastAsia"/>
          <w:b/>
          <w:bCs/>
          <w:color w:val="FF0000"/>
        </w:rPr>
        <w:lastRenderedPageBreak/>
        <w:t>A</w:t>
      </w:r>
      <w:r w:rsidRPr="00293C10">
        <w:rPr>
          <w:b/>
          <w:bCs/>
          <w:color w:val="FF0000"/>
        </w:rPr>
        <w:t>ns:</w:t>
      </w:r>
    </w:p>
    <w:p w14:paraId="5EA41263" w14:textId="7041AF22" w:rsidR="00293C10" w:rsidRPr="00293C10" w:rsidRDefault="00293C10" w:rsidP="00E35D05">
      <w:pPr>
        <w:ind w:left="36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22E894B4" wp14:editId="6706887D">
            <wp:extent cx="5274310" cy="5744845"/>
            <wp:effectExtent l="0" t="0" r="2540" b="825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93C10" w:rsidRPr="00293C10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383DD5" w14:textId="77777777" w:rsidR="0061247D" w:rsidRDefault="0061247D" w:rsidP="00D74875">
      <w:pPr>
        <w:spacing w:line="240" w:lineRule="auto"/>
      </w:pPr>
      <w:r>
        <w:separator/>
      </w:r>
    </w:p>
  </w:endnote>
  <w:endnote w:type="continuationSeparator" w:id="0">
    <w:p w14:paraId="36C29A51" w14:textId="77777777" w:rsidR="0061247D" w:rsidRDefault="0061247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D8E893" w14:textId="77777777" w:rsidR="0061247D" w:rsidRDefault="0061247D" w:rsidP="00D74875">
      <w:pPr>
        <w:spacing w:line="240" w:lineRule="auto"/>
      </w:pPr>
      <w:r>
        <w:separator/>
      </w:r>
    </w:p>
  </w:footnote>
  <w:footnote w:type="continuationSeparator" w:id="0">
    <w:p w14:paraId="3C31530B" w14:textId="77777777" w:rsidR="0061247D" w:rsidRDefault="0061247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372510256">
    <w:abstractNumId w:val="11"/>
  </w:num>
  <w:num w:numId="2" w16cid:durableId="518474561">
    <w:abstractNumId w:val="5"/>
  </w:num>
  <w:num w:numId="3" w16cid:durableId="497885849">
    <w:abstractNumId w:val="1"/>
  </w:num>
  <w:num w:numId="4" w16cid:durableId="510729491">
    <w:abstractNumId w:val="4"/>
  </w:num>
  <w:num w:numId="5" w16cid:durableId="434790545">
    <w:abstractNumId w:val="7"/>
  </w:num>
  <w:num w:numId="6" w16cid:durableId="638152618">
    <w:abstractNumId w:val="2"/>
  </w:num>
  <w:num w:numId="7" w16cid:durableId="1334527406">
    <w:abstractNumId w:val="0"/>
  </w:num>
  <w:num w:numId="8" w16cid:durableId="686636182">
    <w:abstractNumId w:val="6"/>
  </w:num>
  <w:num w:numId="9" w16cid:durableId="1176842309">
    <w:abstractNumId w:val="10"/>
  </w:num>
  <w:num w:numId="10" w16cid:durableId="1888027451">
    <w:abstractNumId w:val="9"/>
  </w:num>
  <w:num w:numId="11" w16cid:durableId="691106638">
    <w:abstractNumId w:val="8"/>
  </w:num>
  <w:num w:numId="12" w16cid:durableId="17519910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C10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233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1CD5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247D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1C0D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4C8F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347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5CD7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3ED4F4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24CA31-E104-40B2-AF34-DD40EBCC2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9</Pages>
  <Words>1225</Words>
  <Characters>6989</Characters>
  <Application>Microsoft Office Word</Application>
  <DocSecurity>0</DocSecurity>
  <Lines>58</Lines>
  <Paragraphs>16</Paragraphs>
  <ScaleCrop>false</ScaleCrop>
  <Company/>
  <LinksUpToDate>false</LinksUpToDate>
  <CharactersWithSpaces>8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朝欽 林</cp:lastModifiedBy>
  <cp:revision>9</cp:revision>
  <dcterms:created xsi:type="dcterms:W3CDTF">2022-02-16T13:49:00Z</dcterms:created>
  <dcterms:modified xsi:type="dcterms:W3CDTF">2022-05-01T15:45:00Z</dcterms:modified>
</cp:coreProperties>
</file>